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2" r:id="rId2"/>
    <p:sldId id="259" r:id="rId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88" d="100"/>
          <a:sy n="88" d="100"/>
        </p:scale>
        <p:origin x="451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0177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5691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6600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BD4C1-8F27-4073-BDC6-F3215BB65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6357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618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717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38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1998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647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609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278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294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6FDA91-A1AF-44FC-9E08-CE7DF184B860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B1FAE7-90D1-4FCA-95AF-2F837AFDA3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938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757646" y="1301234"/>
                <a:ext cx="6017623" cy="4237417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ro-RO" sz="2200" dirty="0" smtClean="0"/>
                  <a:t>Aranja</a:t>
                </a:r>
                <a:r>
                  <a:rPr lang="ro-RO" sz="2200" dirty="0"/>
                  <a:t>ț</a:t>
                </a:r>
                <a:r>
                  <a:rPr lang="ro-RO" sz="2200" dirty="0" smtClean="0"/>
                  <a:t>i pe o tablă de șah NxN N regine astfel încât oricare două piese se află in poziție </a:t>
                </a:r>
                <a:r>
                  <a:rPr lang="ro-RO" sz="2200" dirty="0" smtClean="0"/>
                  <a:t>de non-atac</a:t>
                </a:r>
                <a:endParaRPr lang="ro-RO" sz="2200" dirty="0" smtClean="0"/>
              </a:p>
              <a:p>
                <a:pPr algn="just">
                  <a:buFont typeface="Wingdings" panose="05000000000000000000" pitchFamily="2" charset="2"/>
                  <a:buChar char="q"/>
                </a:pPr>
                <a:endParaRPr lang="ro-RO" sz="2200" dirty="0" smtClean="0"/>
              </a:p>
              <a:p>
                <a:pPr marL="0" indent="0" algn="just">
                  <a:buNone/>
                </a:pPr>
                <a:r>
                  <a:rPr lang="ro-RO" sz="2200" dirty="0" smtClean="0"/>
                  <a:t>I. </a:t>
                </a:r>
                <a:r>
                  <a:rPr lang="ro-RO" sz="2200" b="1" dirty="0" smtClean="0"/>
                  <a:t>Reprezentarea</a:t>
                </a:r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r>
                      <a:rPr lang="ro-RO" sz="2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ro-RO" sz="22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ro-RO" sz="2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ro-RO" sz="2200" dirty="0" smtClean="0"/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ro-RO" sz="2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2200" dirty="0" smtClean="0"/>
                  <a:t> – regina din linia i este regasită in coloan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2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ro-RO" sz="22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ro-RO" sz="2200" dirty="0" smtClean="0"/>
              </a:p>
              <a:p>
                <a:pPr algn="just">
                  <a:buFontTx/>
                  <a:buChar char="-"/>
                </a:pPr>
                <a:r>
                  <a:rPr lang="ro-RO" sz="2200" dirty="0" smtClean="0"/>
                  <a:t>orice </a:t>
                </a:r>
                <a:r>
                  <a:rPr lang="ro-RO" sz="2200" dirty="0" smtClean="0"/>
                  <a:t>pereche de regine – linii diferite și coloane </a:t>
                </a:r>
                <a:r>
                  <a:rPr lang="ro-RO" sz="2200" dirty="0" smtClean="0"/>
                  <a:t>diferite</a:t>
                </a:r>
              </a:p>
              <a:p>
                <a:pPr algn="just">
                  <a:buFontTx/>
                  <a:buChar char="-"/>
                </a:pPr>
                <a:r>
                  <a:rPr lang="ro-RO" sz="2200" dirty="0">
                    <a:solidFill>
                      <a:srgbClr val="FF0000"/>
                    </a:solidFill>
                  </a:rPr>
                  <a:t>c</a:t>
                </a:r>
                <a:r>
                  <a:rPr lang="ro-RO" sz="2200" dirty="0" smtClean="0">
                    <a:solidFill>
                      <a:srgbClr val="FF0000"/>
                    </a:solidFill>
                  </a:rPr>
                  <a:t>ondiția ca orice 2 perechi de regine să se afle pe diagonale diferite </a:t>
                </a:r>
                <a:r>
                  <a:rPr lang="ro-RO" sz="22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</a:t>
                </a:r>
                <a:r>
                  <a:rPr lang="en-US" sz="22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</a:t>
                </a:r>
                <a:r>
                  <a:rPr lang="en-US" sz="2200" b="1" dirty="0" err="1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reprezentat</a:t>
                </a:r>
                <a:r>
                  <a:rPr lang="ro-RO" sz="2200" b="1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ă în fitness</a:t>
                </a:r>
              </a:p>
              <a:p>
                <a:pPr marL="0" indent="0" algn="just">
                  <a:buNone/>
                </a:pPr>
                <a:endParaRPr lang="ro-RO" sz="2200" b="1" dirty="0" smtClean="0"/>
              </a:p>
              <a:p>
                <a:pPr algn="just">
                  <a:buFontTx/>
                  <a:buChar char="-"/>
                </a:pP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ro-RO" sz="2200" dirty="0" smtClean="0"/>
                  <a:t> – spațiul permutărilor de orin n = spațiul soluțiilor </a:t>
                </a:r>
                <a:r>
                  <a:rPr lang="ro-RO" sz="2200" dirty="0" smtClean="0">
                    <a:sym typeface="Wingdings" panose="05000000000000000000" pitchFamily="2" charset="2"/>
                  </a:rPr>
                  <a:t> problemă fără </a:t>
                </a:r>
                <a:r>
                  <a:rPr lang="ro-RO" sz="2200" dirty="0" smtClean="0">
                    <a:sym typeface="Wingdings" panose="05000000000000000000" pitchFamily="2" charset="2"/>
                  </a:rPr>
                  <a:t>constrangeri</a:t>
                </a:r>
              </a:p>
              <a:p>
                <a:pPr marL="0" indent="0" algn="just">
                  <a:buNone/>
                </a:pPr>
                <a:endParaRPr lang="ro-RO" sz="20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1800" dirty="0" smtClean="0"/>
              </a:p>
              <a:p>
                <a:pPr marL="0" indent="0">
                  <a:buNone/>
                </a:pPr>
                <a:endParaRPr lang="ro-RO" sz="18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757646" y="1301234"/>
                <a:ext cx="6017623" cy="4237417"/>
              </a:xfrm>
              <a:blipFill>
                <a:blip r:embed="rId3"/>
                <a:stretch>
                  <a:fillRect l="-1114" t="-2586" r="-11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 smtClean="0"/>
              <a:t>PROBLEMA CELOR N REGINE</a:t>
            </a:r>
            <a:endParaRPr lang="en-US" sz="2400" b="1" dirty="0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4E8094A6-B078-43EE-BBD2-65809BBF61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46508"/>
              </p:ext>
            </p:extLst>
          </p:nvPr>
        </p:nvGraphicFramePr>
        <p:xfrm>
          <a:off x="7643172" y="1386839"/>
          <a:ext cx="3190291" cy="319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7248913" imgH="7258579" progId="Visio.Drawing.11">
                  <p:embed/>
                </p:oleObj>
              </mc:Choice>
              <mc:Fallback>
                <p:oleObj name="Visio" r:id="rId4" imgW="7248913" imgH="7258579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4E8094A6-B078-43EE-BBD2-65809BBF61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3172" y="1386839"/>
                        <a:ext cx="3190291" cy="3193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7471954" y="4824547"/>
                <a:ext cx="343693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𝑃</m:t>
                      </m:r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1954" y="4824547"/>
                <a:ext cx="3436932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025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96686" y="1301234"/>
                <a:ext cx="10371908" cy="5328165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o-RO" sz="2000" dirty="0" smtClean="0"/>
                  <a:t>II</a:t>
                </a:r>
                <a:r>
                  <a:rPr lang="ro-RO" sz="2000" dirty="0" smtClean="0"/>
                  <a:t>. Fitness – f(p) numărul de perechi de regine aflate în poziție de non-atac în reprezentarea p </a:t>
                </a:r>
              </a:p>
              <a:p>
                <a:pPr marL="0" indent="0">
                  <a:buNone/>
                </a:pPr>
                <a:r>
                  <a:rPr lang="ro-RO" sz="2000" dirty="0" smtClean="0"/>
                  <a:t>- Soluția problemei 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 p: maximizează f</a:t>
                </a: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- Maximul functiei f 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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o-RO" sz="200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SupPr>
                      <m:e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𝐶</m:t>
                        </m:r>
                      </m:e>
                      <m:sub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sub>
                      <m:sup>
                        <m:r>
                          <a:rPr lang="ro-RO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ro-RO" sz="2000" dirty="0" smtClean="0">
                    <a:sym typeface="Wingdings" panose="05000000000000000000" pitchFamily="2" charset="2"/>
                  </a:rPr>
                  <a:t>= num</a:t>
                </a:r>
                <a:r>
                  <a:rPr lang="ro-RO" sz="2000" dirty="0">
                    <a:sym typeface="Wingdings" panose="05000000000000000000" pitchFamily="2" charset="2"/>
                  </a:rPr>
                  <a:t>ă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rul total de perechi de regine (numărăm o pereche o 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dată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)</a:t>
                </a:r>
              </a:p>
              <a:p>
                <a:pPr>
                  <a:buFontTx/>
                  <a:buChar char="-"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f(p) = |{(i,j)/ i&lt;j, |i-j|</a:t>
                </a:r>
                <a14:m>
                  <m:oMath xmlns:m="http://schemas.openxmlformats.org/officeDocument/2006/math">
                    <m:r>
                      <a:rPr lang="ro-RO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≠</m:t>
                    </m:r>
                  </m:oMath>
                </a14:m>
                <a:r>
                  <a:rPr lang="ro-RO" sz="2000" dirty="0" smtClean="0">
                    <a:sym typeface="Wingdings" panose="05000000000000000000" pitchFamily="2" charset="2"/>
                  </a:rPr>
                  <a:t>|p(i)-p(j)|}|</a:t>
                </a:r>
              </a:p>
              <a:p>
                <a:pPr marL="0" indent="0">
                  <a:buNone/>
                </a:pPr>
                <a:r>
                  <a:rPr lang="ro-RO" sz="20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</a:t>
                </a:r>
                <a:r>
                  <a:rPr lang="ro-RO" sz="20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  </a:t>
                </a:r>
                <a:r>
                  <a:rPr lang="ro-RO" sz="20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= n*(n-1)/2 -|{(i,j)/ i&lt;j, |i-j|=|p(i)-p(j)|}|  penalizarea unei erori de aranjare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endParaRPr lang="ro-RO" sz="20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III. Populația inițială – </a:t>
                </a:r>
                <a:r>
                  <a:rPr lang="ro-RO" sz="2000" dirty="0" smtClean="0">
                    <a:sym typeface="Wingdings" panose="05000000000000000000" pitchFamily="2" charset="2"/>
                  </a:rPr>
                  <a:t>aleator</a:t>
                </a:r>
              </a:p>
              <a:p>
                <a:pPr marL="0" indent="0">
                  <a:buNone/>
                </a:pPr>
                <a:endParaRPr lang="ro-RO" sz="20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IV. Modelul de populație</a:t>
                </a: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- populații cu dimensiune constantă, dim</a:t>
                </a:r>
              </a:p>
              <a:p>
                <a:pPr marL="0" indent="0">
                  <a:buNone/>
                </a:pPr>
                <a:r>
                  <a:rPr lang="ro-RO" sz="2000" dirty="0" smtClean="0">
                    <a:sym typeface="Wingdings" panose="05000000000000000000" pitchFamily="2" charset="2"/>
                  </a:rPr>
                  <a:t>- modelul generațional</a:t>
                </a:r>
              </a:p>
              <a:p>
                <a:pPr marL="0" indent="0">
                  <a:buNone/>
                </a:pPr>
                <a:endParaRPr lang="ro-RO" sz="1800" dirty="0" smtClean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>
          <p:sp>
            <p:nvSpPr>
              <p:cNvPr id="61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96686" y="1301234"/>
                <a:ext cx="10371908" cy="5328165"/>
              </a:xfrm>
              <a:blipFill>
                <a:blip r:embed="rId2"/>
                <a:stretch>
                  <a:fillRect l="-646" t="-11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1524001" y="3153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1" name="Rectangle 15"/>
          <p:cNvSpPr>
            <a:spLocks noChangeArrowheads="1"/>
          </p:cNvSpPr>
          <p:nvPr/>
        </p:nvSpPr>
        <p:spPr bwMode="auto">
          <a:xfrm>
            <a:off x="1524001" y="31490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2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3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5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6" name="Rectangle 2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7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8" name="Rectangle 3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59" name="Rectangle 3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0" name="Rectangle 3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1" name="Rectangle 4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2" name="Rectangle 4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3" name="Rectangle 4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4" name="Rectangle 4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5" name="Rectangle 52"/>
          <p:cNvSpPr>
            <a:spLocks noChangeArrowheads="1"/>
          </p:cNvSpPr>
          <p:nvPr/>
        </p:nvSpPr>
        <p:spPr bwMode="auto">
          <a:xfrm>
            <a:off x="1524001" y="1644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6166" name="Rectangle 54"/>
          <p:cNvSpPr>
            <a:spLocks noChangeArrowheads="1"/>
          </p:cNvSpPr>
          <p:nvPr/>
        </p:nvSpPr>
        <p:spPr bwMode="auto">
          <a:xfrm>
            <a:off x="1524001" y="1301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Garamond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32411" y="348343"/>
            <a:ext cx="9370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o-RO" sz="2400" b="1" dirty="0" smtClean="0"/>
              <a:t>PROBLEMA CELOR N REGINE</a:t>
            </a:r>
            <a:endParaRPr lang="en-US" sz="2400" b="1" dirty="0"/>
          </a:p>
        </p:txBody>
      </p:sp>
      <p:sp>
        <p:nvSpPr>
          <p:cNvPr id="26" name="Line Callout 1 25"/>
          <p:cNvSpPr/>
          <p:nvPr/>
        </p:nvSpPr>
        <p:spPr>
          <a:xfrm>
            <a:off x="5686697" y="3692843"/>
            <a:ext cx="4685212" cy="544945"/>
          </a:xfrm>
          <a:prstGeom prst="borderCallout1">
            <a:avLst>
              <a:gd name="adj1" fmla="val 18750"/>
              <a:gd name="adj2" fmla="val -8333"/>
              <a:gd name="adj3" fmla="val -180138"/>
              <a:gd name="adj4" fmla="val -24227"/>
            </a:avLst>
          </a:prstGeom>
          <a:solidFill>
            <a:schemeClr val="bg2">
              <a:lumMod val="1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o-RO" dirty="0" smtClean="0"/>
              <a:t>Numărul perechilor de regine aranjate cor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7030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</TotalTime>
  <Words>90</Words>
  <Application>Microsoft Office PowerPoint</Application>
  <PresentationFormat>Widescreen</PresentationFormat>
  <Paragraphs>26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10" baseType="lpstr">
      <vt:lpstr>Arial</vt:lpstr>
      <vt:lpstr>Calibri</vt:lpstr>
      <vt:lpstr>Calibri Light</vt:lpstr>
      <vt:lpstr>Cambria Math</vt:lpstr>
      <vt:lpstr>Garamond</vt:lpstr>
      <vt:lpstr>Wingdings</vt:lpstr>
      <vt:lpstr>Office Theme</vt:lpstr>
      <vt:lpstr>Visio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era</dc:creator>
  <cp:lastModifiedBy>Catalina</cp:lastModifiedBy>
  <cp:revision>19</cp:revision>
  <dcterms:created xsi:type="dcterms:W3CDTF">2020-03-26T12:54:00Z</dcterms:created>
  <dcterms:modified xsi:type="dcterms:W3CDTF">2022-03-07T07:03:11Z</dcterms:modified>
</cp:coreProperties>
</file>